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3" r:id="rId1"/>
  </p:sldMasterIdLst>
  <p:notesMasterIdLst>
    <p:notesMasterId r:id="rId13"/>
  </p:notesMasterIdLst>
  <p:sldIdLst>
    <p:sldId id="256" r:id="rId2"/>
    <p:sldId id="269" r:id="rId3"/>
    <p:sldId id="270" r:id="rId4"/>
    <p:sldId id="280" r:id="rId5"/>
    <p:sldId id="278" r:id="rId6"/>
    <p:sldId id="272" r:id="rId7"/>
    <p:sldId id="274" r:id="rId8"/>
    <p:sldId id="273" r:id="rId9"/>
    <p:sldId id="275" r:id="rId10"/>
    <p:sldId id="279" r:id="rId11"/>
    <p:sldId id="281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124D5621-771E-2373-5F7C-C76B323DBA3C}" name="Guy Halse" initials="GH" userId="Guy Halse" providerId="None"/>
  <p188:author id="{3DC22F70-C361-CE5A-9718-32ACF5316BC3}" name="Donald Coetzee" initials="DC" userId="S::donald@tenet.ac.za::1b3546cb-a451-44d6-9da7-484eec264ffe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A291C"/>
    <a:srgbClr val="DA25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77966" autoAdjust="0"/>
  </p:normalViewPr>
  <p:slideViewPr>
    <p:cSldViewPr snapToGrid="0">
      <p:cViewPr varScale="1">
        <p:scale>
          <a:sx n="86" d="100"/>
          <a:sy n="86" d="100"/>
        </p:scale>
        <p:origin x="1494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382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18" Type="http://schemas.microsoft.com/office/2018/10/relationships/authors" Target="author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74D6845-C54E-4D39-8281-0CC343D0B097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Z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0E3658-9BA9-4473-B1C6-AAF5C816261B}" type="slidenum">
              <a:rPr lang="en-ZA" smtClean="0"/>
              <a:t>‹#›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16488245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1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791304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85657AB-B778-E460-195B-31155A25E31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17878F7-8E11-F9B7-F6C2-170A6061F79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E550DC6-5E52-8AA8-428B-1D31A8FFDC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Z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DA0C2F-EECE-44F5-BAF0-6AADA1BEF53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10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0273262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2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148914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DEDD28-CA25-C67C-9B05-610A7A1B43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8190003-E4BB-6DDD-C783-7C0C2A83602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2270EAC-DE51-9039-EC8D-01250B02A8A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41A08C-ABE4-C80C-FB1A-65AD0DB4281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3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1449770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4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0739939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62608B9-DDB1-4DF8-1CFC-4EE0B446018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092272B-04BF-289C-9F8A-D576C5E9781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B983409-5F50-A66A-4FE5-9402CE8D58E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Z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8A895ED-F8FE-04B7-9780-3A29D672AB2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5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01041756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C55BE72-F61D-9AFC-79A6-610B38762D1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8F502AD-7A1E-E851-CB8F-7CD831DEB42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A09CF2B-4FD5-A685-54A3-5693FC93F33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ZA" sz="12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9656F5-2053-188A-A372-9FB5628C756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6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11359252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sz="18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7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26989550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8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7854001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C214B05-F319-4F7B-BB25-0B09980B09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35F2F4C-B19F-8969-CEAC-E135FABD25AC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A701D20B-39BD-81DF-465F-4C6D94E769D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ZA" sz="1800" dirty="0">
              <a:effectLst/>
              <a:latin typeface="Aptos" panose="020B0004020202020204" pitchFamily="34" charset="0"/>
              <a:ea typeface="Aptos" panose="020B0004020202020204" pitchFamily="34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E79CF9-5242-B4B6-5B65-435B5E3C097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40E3658-9BA9-4473-B1C6-AAF5C816261B}" type="slidenum">
              <a:rPr lang="en-ZA" smtClean="0"/>
              <a:t>9</a:t>
            </a:fld>
            <a:endParaRPr lang="en-ZA"/>
          </a:p>
        </p:txBody>
      </p:sp>
    </p:spTree>
    <p:extLst>
      <p:ext uri="{BB962C8B-B14F-4D97-AF65-F5344CB8AC3E}">
        <p14:creationId xmlns:p14="http://schemas.microsoft.com/office/powerpoint/2010/main" val="30708049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46E8C09-C5DB-6D80-620E-D18FAAC530B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39711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DD56EC7-BB9D-977C-BD22-A1D6F8BA02C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88411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06153A3-7346-37D8-B74E-2D68A767140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10092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A7379D4-7519-961E-8AC5-AA73A44F514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083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6B23BD2-26F0-FF46-DD79-6E8534ED48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54444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FA2CA6C-AA45-13CC-E4DF-EFBD5AD3B6B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7160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9C619BA-1403-DAF5-8847-C84D840FD00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9524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744455C-11A7-010E-40D6-C156B1434A2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10234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8D4D73-DDBE-E922-C028-BC882AE85B0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0870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369707D-37A3-C3EE-B5CB-12ADDED6DA9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3472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28AA13-A411-4E8B-8A22-0207E65CA4F4}" type="datetimeFigureOut">
              <a:rPr lang="en-ZA" smtClean="0"/>
              <a:t>2024/11/04</a:t>
            </a:fld>
            <a:endParaRPr lang="en-Z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Z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E1E46D-17F5-4084-B417-85C398BEBB4F}" type="slidenum">
              <a:rPr lang="en-ZA" smtClean="0"/>
              <a:t>‹#›</a:t>
            </a:fld>
            <a:endParaRPr lang="en-ZA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3201C28-6587-A32C-CACE-EEDC6960001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69694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315"/>
            <a:ext cx="12192000" cy="609685"/>
          </a:xfrm>
          <a:prstGeom prst="rect">
            <a:avLst/>
          </a:prstGeom>
          <a:solidFill>
            <a:srgbClr val="DA291C"/>
          </a:solidFill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ZA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fld id="{4F28AA13-A411-4E8B-8A22-0207E65CA4F4}" type="datetimeFigureOut">
              <a:rPr lang="en-ZA" smtClean="0"/>
              <a:pPr/>
              <a:t>2024/11/04</a:t>
            </a:fld>
            <a:endParaRPr lang="en-ZA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bg1"/>
                </a:solidFill>
              </a:defRPr>
            </a:lvl1pPr>
          </a:lstStyle>
          <a:p>
            <a:endParaRPr lang="en-ZA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148474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bg1"/>
                </a:solidFill>
              </a:defRPr>
            </a:lvl1pPr>
          </a:lstStyle>
          <a:p>
            <a:fld id="{43E1E46D-17F5-4084-B417-85C398BEBB4F}" type="slidenum">
              <a:rPr lang="en-ZA" smtClean="0"/>
              <a:pPr/>
              <a:t>‹#›</a:t>
            </a:fld>
            <a:endParaRPr lang="en-ZA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0524" y="6248315"/>
            <a:ext cx="1981476" cy="60968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403C902-26A0-6659-0326-541B2EA3D590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54803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i="1" kern="1200" baseline="0">
          <a:solidFill>
            <a:srgbClr val="DA291C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pn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hyperlink" Target="https://msp-pilot.eduroam.org/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Will we still be doing eduroam in ten years?</a:t>
            </a:r>
            <a:endParaRPr lang="en-ZA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Donald Coetzee</a:t>
            </a:r>
          </a:p>
          <a:p>
            <a:r>
              <a:rPr lang="en-GB" dirty="0"/>
              <a:t>Guy Halse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305661132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7685475-52D9-7675-8B62-1EC32D4A7A3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635F5B-D35E-C142-145F-EB631903CE8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Will we still be doing eduroam in ten years?</a:t>
            </a:r>
            <a:endParaRPr lang="en-Z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03737578-C2AE-9F1E-74EB-4883B5754C35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/>
              <a:t>Not if we continue to build and do things like we did in 2014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884253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76FEFD78-BEFA-9298-5A2A-866E8A75ADDF}"/>
              </a:ext>
            </a:extLst>
          </p:cNvPr>
          <p:cNvSpPr txBox="1">
            <a:spLocks/>
          </p:cNvSpPr>
          <p:nvPr/>
        </p:nvSpPr>
        <p:spPr>
          <a:xfrm>
            <a:off x="4367561" y="1847192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i="1" kern="1200" baseline="0">
                <a:solidFill>
                  <a:srgbClr val="DA291C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GB" dirty="0"/>
              <a:t>Questions</a:t>
            </a:r>
            <a:endParaRPr lang="en-ZA" dirty="0"/>
          </a:p>
        </p:txBody>
      </p:sp>
    </p:spTree>
    <p:extLst>
      <p:ext uri="{BB962C8B-B14F-4D97-AF65-F5344CB8AC3E}">
        <p14:creationId xmlns:p14="http://schemas.microsoft.com/office/powerpoint/2010/main" val="217368683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ABBE7053-85D1-4A5E-B49F-D53D0EC4C90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  <p:sp>
        <p:nvSpPr>
          <p:cNvPr id="10" name="Title 9">
            <a:extLst>
              <a:ext uri="{FF2B5EF4-FFF2-40B4-BE49-F238E27FC236}">
                <a16:creationId xmlns:a16="http://schemas.microsoft.com/office/drawing/2014/main" id="{96CF19C0-FE68-5DCA-89C6-8725FCC6D4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Let’s go back to 2014…</a:t>
            </a:r>
            <a:endParaRPr lang="en-ZA" dirty="0"/>
          </a:p>
        </p:txBody>
      </p:sp>
      <p:pic>
        <p:nvPicPr>
          <p:cNvPr id="1026" name="Picture 2" descr="Malaysia Airlines Boeing 777">
            <a:extLst>
              <a:ext uri="{FF2B5EF4-FFF2-40B4-BE49-F238E27FC236}">
                <a16:creationId xmlns:a16="http://schemas.microsoft.com/office/drawing/2014/main" id="{EA4C91C2-EAF1-09BA-51F1-C35A1A1C11C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2427" y="1690688"/>
            <a:ext cx="2392477" cy="1596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E342F639-F15B-1217-61CC-2683ABE12FEA}"/>
              </a:ext>
            </a:extLst>
          </p:cNvPr>
          <p:cNvSpPr txBox="1"/>
          <p:nvPr/>
        </p:nvSpPr>
        <p:spPr>
          <a:xfrm>
            <a:off x="1126331" y="3246587"/>
            <a:ext cx="3931444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900" dirty="0"/>
              <a:t>https://www.planeandpilotmag.com/</a:t>
            </a:r>
          </a:p>
        </p:txBody>
      </p:sp>
      <p:pic>
        <p:nvPicPr>
          <p:cNvPr id="1028" name="Picture 4" descr="Oil Price Drops on Oversupply">
            <a:extLst>
              <a:ext uri="{FF2B5EF4-FFF2-40B4-BE49-F238E27FC236}">
                <a16:creationId xmlns:a16="http://schemas.microsoft.com/office/drawing/2014/main" id="{32222B24-6DE8-BD65-324F-F69D32CC32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874048">
            <a:off x="3400425" y="2809081"/>
            <a:ext cx="2381250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9CA1FB95-F903-61AF-885A-A7821F6D91CA}"/>
              </a:ext>
            </a:extLst>
          </p:cNvPr>
          <p:cNvGrpSpPr/>
          <p:nvPr/>
        </p:nvGrpSpPr>
        <p:grpSpPr>
          <a:xfrm>
            <a:off x="8136730" y="624816"/>
            <a:ext cx="6100762" cy="3368437"/>
            <a:chOff x="7498555" y="1480816"/>
            <a:chExt cx="6100762" cy="3368437"/>
          </a:xfrm>
        </p:grpSpPr>
        <p:pic>
          <p:nvPicPr>
            <p:cNvPr id="1030" name="Picture 6" descr="Guardians of the Galaxy">
              <a:extLst>
                <a:ext uri="{FF2B5EF4-FFF2-40B4-BE49-F238E27FC236}">
                  <a16:creationId xmlns:a16="http://schemas.microsoft.com/office/drawing/2014/main" id="{648B4CC9-E5CF-6A10-99CD-303F6956DFE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878895">
              <a:off x="8017585" y="1480816"/>
              <a:ext cx="1819275" cy="269557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7739617-5593-25F9-201F-9B1C17C4F237}"/>
                </a:ext>
              </a:extLst>
            </p:cNvPr>
            <p:cNvSpPr txBox="1"/>
            <p:nvPr/>
          </p:nvSpPr>
          <p:spPr>
            <a:xfrm rot="886406">
              <a:off x="7498555" y="4618421"/>
              <a:ext cx="6100762" cy="2308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ZA" sz="900" dirty="0"/>
                <a:t>https://www.marvel.com/movies/guardians-of-the-galaxy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3ECD0A18-9C29-2F96-7FFF-5396F3D59396}"/>
              </a:ext>
            </a:extLst>
          </p:cNvPr>
          <p:cNvGrpSpPr/>
          <p:nvPr/>
        </p:nvGrpSpPr>
        <p:grpSpPr>
          <a:xfrm>
            <a:off x="6614968" y="1690688"/>
            <a:ext cx="3225845" cy="2419350"/>
            <a:chOff x="6253445" y="2697506"/>
            <a:chExt cx="3225845" cy="2419350"/>
          </a:xfrm>
        </p:grpSpPr>
        <p:pic>
          <p:nvPicPr>
            <p:cNvPr id="1032" name="Picture 8" descr="Amazon.com: Interstellar: The Official Movie Novelization eBook : Keyes,  Greg: Kindle Store">
              <a:extLst>
                <a:ext uri="{FF2B5EF4-FFF2-40B4-BE49-F238E27FC236}">
                  <a16:creationId xmlns:a16="http://schemas.microsoft.com/office/drawing/2014/main" id="{542AB325-FC7C-FFF4-CFE3-D7523ED32E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20872131">
              <a:off x="6253445" y="2697506"/>
              <a:ext cx="1468411" cy="2419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DA902644-6FE1-1A8B-3EEC-78DFC2909D17}"/>
                </a:ext>
              </a:extLst>
            </p:cNvPr>
            <p:cNvSpPr txBox="1"/>
            <p:nvPr/>
          </p:nvSpPr>
          <p:spPr>
            <a:xfrm rot="20862628">
              <a:off x="6440056" y="4877531"/>
              <a:ext cx="3039234" cy="2308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ZA" sz="900" dirty="0"/>
                <a:t>https://www.paramountpictures.com/movies/interstellar</a:t>
              </a:r>
            </a:p>
          </p:txBody>
        </p:sp>
      </p:grpSp>
      <p:pic>
        <p:nvPicPr>
          <p:cNvPr id="1034" name="Picture 10" descr="Ladies and gentlemen, presenting the Selfie Brush">
            <a:extLst>
              <a:ext uri="{FF2B5EF4-FFF2-40B4-BE49-F238E27FC236}">
                <a16:creationId xmlns:a16="http://schemas.microsoft.com/office/drawing/2014/main" id="{13427F3A-9224-1985-AB68-2916C987D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155877" flipH="1">
            <a:off x="4706355" y="4421298"/>
            <a:ext cx="2168682" cy="1376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202AABC4-DBE9-10C4-B829-0B37EC04BBAF}"/>
              </a:ext>
            </a:extLst>
          </p:cNvPr>
          <p:cNvSpPr txBox="1"/>
          <p:nvPr/>
        </p:nvSpPr>
        <p:spPr>
          <a:xfrm rot="20206852">
            <a:off x="5290715" y="5731665"/>
            <a:ext cx="1610571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900" dirty="0"/>
              <a:t>https://www.engadget.com/</a:t>
            </a:r>
          </a:p>
        </p:txBody>
      </p:sp>
    </p:spTree>
    <p:extLst>
      <p:ext uri="{BB962C8B-B14F-4D97-AF65-F5344CB8AC3E}">
        <p14:creationId xmlns:p14="http://schemas.microsoft.com/office/powerpoint/2010/main" val="9646911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20F40D-0858-9C48-835A-C7B755AA576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038011C-0C82-A974-7423-2422D5944FB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609" y="6295819"/>
            <a:ext cx="1294468" cy="468000"/>
          </a:xfrm>
          <a:prstGeom prst="rect">
            <a:avLst/>
          </a:prstGeom>
        </p:spPr>
      </p:pic>
      <p:sp>
        <p:nvSpPr>
          <p:cNvPr id="10" name="Title 9">
            <a:extLst>
              <a:ext uri="{FF2B5EF4-FFF2-40B4-BE49-F238E27FC236}">
                <a16:creationId xmlns:a16="http://schemas.microsoft.com/office/drawing/2014/main" id="{56857571-1AF5-3FFB-7A5E-FF08ED6E9C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763250" cy="1325563"/>
          </a:xfrm>
        </p:spPr>
        <p:txBody>
          <a:bodyPr/>
          <a:lstStyle/>
          <a:p>
            <a:r>
              <a:rPr lang="en-GB" dirty="0"/>
              <a:t>But how were we doing eduroam in 2014?</a:t>
            </a:r>
            <a:endParaRPr lang="en-ZA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2B702AD-3140-D45E-23B6-6CCC49CE85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2 years after South Africa started doing eduroam</a:t>
            </a:r>
          </a:p>
          <a:p>
            <a:r>
              <a:rPr lang="en-GB" dirty="0"/>
              <a:t>Promoting and assisting institutions with on-prem RADIUS</a:t>
            </a:r>
          </a:p>
          <a:p>
            <a:r>
              <a:rPr lang="en-GB" dirty="0"/>
              <a:t>Hacky solutions to try solve problems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F2F4F3A-A2D9-E9FB-92C9-79109C2CD3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8215502"/>
              </p:ext>
            </p:extLst>
          </p:nvPr>
        </p:nvGraphicFramePr>
        <p:xfrm>
          <a:off x="838200" y="3172522"/>
          <a:ext cx="4428355" cy="260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963187" imgH="4943515" progId="Visio.Drawing.11">
                  <p:embed/>
                </p:oleObj>
              </mc:Choice>
              <mc:Fallback>
                <p:oleObj name="Visio" r:id="rId4" imgW="9963187" imgH="4943515" progId="Visio.Drawing.11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F2F4F3A-A2D9-E9FB-92C9-79109C2CD36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3172522"/>
                        <a:ext cx="4428355" cy="260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FFE593B8-BF34-F315-AB66-AB081305C7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59722" y="3910515"/>
            <a:ext cx="6301860" cy="1325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5217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E29FAD-45ED-B9CD-03DC-64F464FD2A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eduroam CAT</a:t>
            </a:r>
            <a:endParaRPr lang="en-Z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CA2E18-3210-93D4-E481-181C4016F7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https://cat.eduroam.org/</a:t>
            </a:r>
          </a:p>
          <a:p>
            <a:r>
              <a:rPr lang="en-GB" dirty="0"/>
              <a:t>Configuration Assistant tool</a:t>
            </a:r>
          </a:p>
          <a:p>
            <a:r>
              <a:rPr lang="en-ZA" dirty="0"/>
              <a:t>Connection profil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54E92C-DD65-6285-9013-A6D136E2AF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5239" y="3934874"/>
            <a:ext cx="5785624" cy="183340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A170804-586B-A6BF-F577-924EA8345D5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00864" y="261755"/>
            <a:ext cx="5139448" cy="419643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92A89A0A-F316-F467-C720-420B01FE2EA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4712" y="3648202"/>
            <a:ext cx="4045239" cy="2406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1694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33BAD75-AFA9-8555-07BB-99E9448512B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6DA53AF-4A3F-5C4E-E330-9F146C8103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Managed IdP</a:t>
            </a:r>
            <a:endParaRPr lang="en-ZA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1AA73E96-8537-9FDA-3075-A3004B5F80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4837771" cy="2779829"/>
          </a:xfrm>
        </p:spPr>
        <p:txBody>
          <a:bodyPr>
            <a:normAutofit lnSpcReduction="10000"/>
          </a:bodyPr>
          <a:lstStyle/>
          <a:p>
            <a:r>
              <a:rPr lang="en-ZA" dirty="0"/>
              <a:t>https://hosted.eduroam.org/</a:t>
            </a:r>
          </a:p>
          <a:p>
            <a:r>
              <a:rPr lang="en-ZA" dirty="0"/>
              <a:t>Certificate based tokens</a:t>
            </a:r>
          </a:p>
          <a:p>
            <a:r>
              <a:rPr lang="en-ZA" dirty="0"/>
              <a:t>Geared for smaller entities</a:t>
            </a:r>
          </a:p>
          <a:p>
            <a:r>
              <a:rPr lang="en-ZA" dirty="0"/>
              <a:t>Minimises on-prem infrastructure</a:t>
            </a:r>
          </a:p>
          <a:p>
            <a:r>
              <a:rPr lang="en-ZA" dirty="0"/>
              <a:t>Does it scale?</a:t>
            </a:r>
          </a:p>
          <a:p>
            <a:endParaRPr lang="en-ZA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EEBC08B-313D-772F-2B2F-7A766DB987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75971" y="1792260"/>
            <a:ext cx="6212642" cy="171973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D6CAD2F-184A-8DF2-438B-7628AEB1F8C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95459" y="4096389"/>
            <a:ext cx="8093154" cy="194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48060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71CBF75-6B4E-5B3C-1E8C-AB975E86C0C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itle 2">
            <a:extLst>
              <a:ext uri="{FF2B5EF4-FFF2-40B4-BE49-F238E27FC236}">
                <a16:creationId xmlns:a16="http://schemas.microsoft.com/office/drawing/2014/main" id="{C19963BA-4F39-7CAC-9DA5-D150FBF68C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ZA" dirty="0" err="1"/>
              <a:t>geteduroam</a:t>
            </a:r>
            <a:r>
              <a:rPr lang="en-ZA" dirty="0"/>
              <a:t> </a:t>
            </a:r>
          </a:p>
        </p:txBody>
      </p:sp>
      <p:sp>
        <p:nvSpPr>
          <p:cNvPr id="19" name="Content Placeholder 6">
            <a:extLst>
              <a:ext uri="{FF2B5EF4-FFF2-40B4-BE49-F238E27FC236}">
                <a16:creationId xmlns:a16="http://schemas.microsoft.com/office/drawing/2014/main" id="{9042FDF2-4A49-B989-67D4-3280E82FFA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724646"/>
            <a:ext cx="10515600" cy="4278389"/>
          </a:xfrm>
        </p:spPr>
        <p:txBody>
          <a:bodyPr/>
          <a:lstStyle/>
          <a:p>
            <a:r>
              <a:rPr lang="en-ZA" dirty="0"/>
              <a:t>https://www.geteduroam.app/</a:t>
            </a:r>
          </a:p>
          <a:p>
            <a:r>
              <a:rPr lang="en-ZA" dirty="0"/>
              <a:t>Scales really well</a:t>
            </a:r>
          </a:p>
          <a:p>
            <a:r>
              <a:rPr lang="en-ZA" dirty="0"/>
              <a:t>Commons Conservancy</a:t>
            </a:r>
            <a:r>
              <a:rPr lang="en-ZA" sz="1100" dirty="0"/>
              <a:t>[1]</a:t>
            </a:r>
          </a:p>
          <a:p>
            <a:endParaRPr lang="en-ZA" dirty="0"/>
          </a:p>
        </p:txBody>
      </p:sp>
      <p:sp>
        <p:nvSpPr>
          <p:cNvPr id="20" name="Content Placeholder 6">
            <a:extLst>
              <a:ext uri="{FF2B5EF4-FFF2-40B4-BE49-F238E27FC236}">
                <a16:creationId xmlns:a16="http://schemas.microsoft.com/office/drawing/2014/main" id="{58692EFB-44BD-3F20-611A-9358C941BA27}"/>
              </a:ext>
            </a:extLst>
          </p:cNvPr>
          <p:cNvSpPr txBox="1">
            <a:spLocks/>
          </p:cNvSpPr>
          <p:nvPr/>
        </p:nvSpPr>
        <p:spPr>
          <a:xfrm>
            <a:off x="4311804" y="1687513"/>
            <a:ext cx="4837771" cy="449224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ZA" dirty="0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20929ACB-EF57-C52F-5090-1E053BB348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3242" y="2008538"/>
            <a:ext cx="5668536" cy="2834268"/>
          </a:xfrm>
          <a:prstGeom prst="rect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40BF3822-5D96-D022-3888-641876FEC99C}"/>
              </a:ext>
            </a:extLst>
          </p:cNvPr>
          <p:cNvSpPr txBox="1"/>
          <p:nvPr/>
        </p:nvSpPr>
        <p:spPr>
          <a:xfrm>
            <a:off x="7893205" y="5916043"/>
            <a:ext cx="4298795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1100" dirty="0"/>
              <a:t>[1] https://commonsconservancy.org/programmes/geteduroam/ </a:t>
            </a:r>
          </a:p>
        </p:txBody>
      </p:sp>
      <p:sp>
        <p:nvSpPr>
          <p:cNvPr id="2" name="AutoShape 2">
            <a:extLst>
              <a:ext uri="{FF2B5EF4-FFF2-40B4-BE49-F238E27FC236}">
                <a16:creationId xmlns:a16="http://schemas.microsoft.com/office/drawing/2014/main" id="{83237E8F-E748-3367-35EB-8DC5C1F8D7E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ZA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1707600-62DE-AB7C-3B28-9E414B12DDF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3602" y="3177045"/>
            <a:ext cx="4191798" cy="291329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3A85E16-2D63-35BE-824C-B0142EB95CC4}"/>
              </a:ext>
            </a:extLst>
          </p:cNvPr>
          <p:cNvSpPr txBox="1"/>
          <p:nvPr/>
        </p:nvSpPr>
        <p:spPr>
          <a:xfrm>
            <a:off x="838200" y="6036993"/>
            <a:ext cx="4298795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1100" dirty="0"/>
              <a:t>https://get.eduroam.org</a:t>
            </a:r>
          </a:p>
        </p:txBody>
      </p:sp>
    </p:spTree>
    <p:extLst>
      <p:ext uri="{BB962C8B-B14F-4D97-AF65-F5344CB8AC3E}">
        <p14:creationId xmlns:p14="http://schemas.microsoft.com/office/powerpoint/2010/main" val="16043702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120BDD-FFAD-EE3F-C2CB-329B62964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ZA" dirty="0"/>
              <a:t>Managed Service Provider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B875DB1-138E-2A2A-A0C3-5F7137A80D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531" y="4627755"/>
            <a:ext cx="9828226" cy="1230218"/>
          </a:xfrm>
          <a:prstGeom prst="rect">
            <a:avLst/>
          </a:prstGeom>
        </p:spPr>
      </p:pic>
      <p:sp>
        <p:nvSpPr>
          <p:cNvPr id="5" name="Content Placeholder 6">
            <a:extLst>
              <a:ext uri="{FF2B5EF4-FFF2-40B4-BE49-F238E27FC236}">
                <a16:creationId xmlns:a16="http://schemas.microsoft.com/office/drawing/2014/main" id="{F73458E7-942E-1383-0EE6-532E2294364B}"/>
              </a:ext>
            </a:extLst>
          </p:cNvPr>
          <p:cNvSpPr txBox="1">
            <a:spLocks/>
          </p:cNvSpPr>
          <p:nvPr/>
        </p:nvSpPr>
        <p:spPr>
          <a:xfrm>
            <a:off x="681531" y="1797168"/>
            <a:ext cx="6925642" cy="28305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ZA" dirty="0">
                <a:hlinkClick r:id="rId4"/>
              </a:rPr>
              <a:t>https://msp-pilot.eduroam.org/</a:t>
            </a:r>
            <a:endParaRPr lang="en-ZA" dirty="0"/>
          </a:p>
          <a:p>
            <a:r>
              <a:rPr lang="en-ZA" dirty="0"/>
              <a:t>“Pilot” you say??</a:t>
            </a:r>
          </a:p>
          <a:p>
            <a:r>
              <a:rPr lang="en-ZA" dirty="0"/>
              <a:t>Also helps smaller entities</a:t>
            </a:r>
          </a:p>
          <a:p>
            <a:r>
              <a:rPr lang="en-ZA" dirty="0"/>
              <a:t>Minimises on-prem infrastructure</a:t>
            </a:r>
          </a:p>
          <a:p>
            <a:endParaRPr lang="en-ZA" dirty="0"/>
          </a:p>
          <a:p>
            <a:endParaRPr lang="en-ZA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441F0DC9-DA11-DACA-CC2B-E0294D8A5E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71049" y="518167"/>
            <a:ext cx="2937707" cy="4218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5098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5DCB9E69-3795-29F2-D4CB-C1C5736F19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2146" y="1534253"/>
            <a:ext cx="3952388" cy="3624147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C0F1FDA7-804C-786C-FAC7-37411F16F5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87669" y="518178"/>
            <a:ext cx="2629829" cy="1669369"/>
          </a:xfrm>
          <a:prstGeom prst="rect">
            <a:avLst/>
          </a:prstGeo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F626AB85-DF51-2510-0D32-E288AE7DC9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GB" dirty="0"/>
              <a:t>eduroam Visitor Access (</a:t>
            </a:r>
            <a:r>
              <a:rPr lang="en-GB" dirty="0" err="1"/>
              <a:t>eVA</a:t>
            </a:r>
            <a:r>
              <a:rPr lang="en-GB" dirty="0"/>
              <a:t>)</a:t>
            </a:r>
            <a:endParaRPr lang="en-ZA" dirty="0"/>
          </a:p>
        </p:txBody>
      </p:sp>
      <p:sp>
        <p:nvSpPr>
          <p:cNvPr id="17" name="Content Placeholder 6">
            <a:extLst>
              <a:ext uri="{FF2B5EF4-FFF2-40B4-BE49-F238E27FC236}">
                <a16:creationId xmlns:a16="http://schemas.microsoft.com/office/drawing/2014/main" id="{9C8DD169-DABF-B52F-B69C-88497FCA0B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891341"/>
          </a:xfrm>
        </p:spPr>
        <p:txBody>
          <a:bodyPr>
            <a:normAutofit/>
          </a:bodyPr>
          <a:lstStyle/>
          <a:p>
            <a:r>
              <a:rPr lang="en-GB" dirty="0"/>
              <a:t>https://eva.eduroam.ac.za (for e.g.)</a:t>
            </a:r>
          </a:p>
          <a:p>
            <a:r>
              <a:rPr lang="en-GB" dirty="0"/>
              <a:t>Visitor access</a:t>
            </a:r>
          </a:p>
          <a:p>
            <a:r>
              <a:rPr lang="en-GB" dirty="0"/>
              <a:t>Not open source but licenced</a:t>
            </a:r>
          </a:p>
          <a:p>
            <a:r>
              <a:rPr lang="en-GB" dirty="0"/>
              <a:t>Contribute towards it</a:t>
            </a:r>
          </a:p>
          <a:p>
            <a:endParaRPr lang="en-ZA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19CD9E17-CDA3-EB61-0323-1CFBAED068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3984" y="3790435"/>
            <a:ext cx="5054184" cy="2368627"/>
          </a:xfrm>
          <a:prstGeom prst="rect">
            <a:avLst/>
          </a:prstGeom>
        </p:spPr>
      </p:pic>
      <p:pic>
        <p:nvPicPr>
          <p:cNvPr id="8" name="Picture 7" descr="A qr code with a logo&#10;&#10;Description automatically generated">
            <a:extLst>
              <a:ext uri="{FF2B5EF4-FFF2-40B4-BE49-F238E27FC236}">
                <a16:creationId xmlns:a16="http://schemas.microsoft.com/office/drawing/2014/main" id="{26AB75BA-CEEB-7AD0-CF07-E95876608637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9145" y="3597893"/>
            <a:ext cx="2493579" cy="2493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2006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A4B6818-70D2-1234-2279-995EA40BC14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>
            <a:extLst>
              <a:ext uri="{FF2B5EF4-FFF2-40B4-BE49-F238E27FC236}">
                <a16:creationId xmlns:a16="http://schemas.microsoft.com/office/drawing/2014/main" id="{B117664A-2C0B-196E-0945-45EAA7A7DB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ZA" dirty="0" err="1"/>
              <a:t>OpenRoaming</a:t>
            </a:r>
            <a:endParaRPr lang="en-ZA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FC33DCEA-AAB1-2788-59EA-D897C3B021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24880"/>
            <a:ext cx="11006959" cy="4351338"/>
          </a:xfrm>
        </p:spPr>
        <p:txBody>
          <a:bodyPr/>
          <a:lstStyle/>
          <a:p>
            <a:r>
              <a:rPr lang="en-ZA" dirty="0"/>
              <a:t>https://wballiance.com/openroaming</a:t>
            </a:r>
          </a:p>
          <a:p>
            <a:r>
              <a:rPr lang="en-ZA" dirty="0" err="1"/>
              <a:t>OpenRoaming</a:t>
            </a:r>
            <a:r>
              <a:rPr lang="en-ZA" dirty="0"/>
              <a:t> and eduroam</a:t>
            </a:r>
          </a:p>
          <a:p>
            <a:r>
              <a:rPr lang="en-ZA" dirty="0"/>
              <a:t>https://eduroam.org/eduroam-openroaming-end-user-information/</a:t>
            </a:r>
          </a:p>
          <a:p>
            <a:r>
              <a:rPr lang="en-ZA" dirty="0"/>
              <a:t>Be aware of it, pay attention to it, be ready for it</a:t>
            </a:r>
          </a:p>
        </p:txBody>
      </p:sp>
      <p:pic>
        <p:nvPicPr>
          <p:cNvPr id="11" name="Picture 2" descr="Apple Logo PNG Transparent &amp; SVG Vector - Freebie Supply">
            <a:extLst>
              <a:ext uri="{FF2B5EF4-FFF2-40B4-BE49-F238E27FC236}">
                <a16:creationId xmlns:a16="http://schemas.microsoft.com/office/drawing/2014/main" id="{4A4E2C00-921A-BE11-5624-5C84F75C37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4171" y="4275458"/>
            <a:ext cx="1025708" cy="1024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4" descr="Samsung logo on transparent background 14018566 Vector Art at Vecteezy">
            <a:extLst>
              <a:ext uri="{FF2B5EF4-FFF2-40B4-BE49-F238E27FC236}">
                <a16:creationId xmlns:a16="http://schemas.microsoft.com/office/drawing/2014/main" id="{F843220C-188A-E2CC-F9ED-219247835A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19879" y="4542968"/>
            <a:ext cx="1450241" cy="543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59DCEFCA-3454-8EF2-40E2-E3CFB4595B15}"/>
              </a:ext>
            </a:extLst>
          </p:cNvPr>
          <p:cNvSpPr txBox="1"/>
          <p:nvPr/>
        </p:nvSpPr>
        <p:spPr>
          <a:xfrm>
            <a:off x="6341679" y="4897445"/>
            <a:ext cx="177656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1000" dirty="0"/>
              <a:t>https://www.android.com/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7EEFC177-96F6-00F5-B83B-6003EA279E8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1977" y="4652539"/>
            <a:ext cx="1615966" cy="270592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1016FCB-CEFD-2B54-CF4A-A4867D0D583D}"/>
              </a:ext>
            </a:extLst>
          </p:cNvPr>
          <p:cNvSpPr txBox="1"/>
          <p:nvPr/>
        </p:nvSpPr>
        <p:spPr>
          <a:xfrm>
            <a:off x="7919311" y="5263720"/>
            <a:ext cx="177656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1000" dirty="0"/>
              <a:t>https://www.apple.com/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424817D-562B-4E2C-9175-A4D13328CC02}"/>
              </a:ext>
            </a:extLst>
          </p:cNvPr>
          <p:cNvSpPr txBox="1"/>
          <p:nvPr/>
        </p:nvSpPr>
        <p:spPr>
          <a:xfrm>
            <a:off x="9095809" y="4937567"/>
            <a:ext cx="1776562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ZA" sz="1000" dirty="0"/>
              <a:t>https://www.samsung.com/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7130F01-8664-37C4-EDFE-0CC8A6162D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1813" y="3515280"/>
            <a:ext cx="5088212" cy="274193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A8AE9D1-3BA1-959A-7BFE-5072F8986F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093160" y="1504720"/>
            <a:ext cx="3779211" cy="831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28665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TENET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DA291C"/>
      </a:accent1>
      <a:accent2>
        <a:srgbClr val="1CDA25"/>
      </a:accent2>
      <a:accent3>
        <a:srgbClr val="361CDA"/>
      </a:accent3>
      <a:accent4>
        <a:srgbClr val="DA581C"/>
      </a:accent4>
      <a:accent5>
        <a:srgbClr val="1CA7DA"/>
      </a:accent5>
      <a:accent6>
        <a:srgbClr val="DA1C62"/>
      </a:accent6>
      <a:hlink>
        <a:srgbClr val="DA251C"/>
      </a:hlink>
      <a:folHlink>
        <a:srgbClr val="40610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op Shadow">
      <a:fillStyleLst>
        <a:solidFill>
          <a:schemeClr val="phClr"/>
        </a:solidFill>
        <a:gradFill rotWithShape="1">
          <a:gsLst>
            <a:gs pos="0">
              <a:schemeClr val="phClr">
                <a:tint val="10000"/>
                <a:satMod val="300000"/>
              </a:schemeClr>
            </a:gs>
            <a:gs pos="34000">
              <a:schemeClr val="phClr">
                <a:tint val="13500"/>
                <a:satMod val="250000"/>
              </a:schemeClr>
            </a:gs>
            <a:gs pos="100000">
              <a:schemeClr val="phClr">
                <a:tint val="60000"/>
                <a:satMod val="200000"/>
              </a:schemeClr>
            </a:gs>
          </a:gsLst>
          <a:path path="circle">
            <a:fillToRect l="50000" t="155000" r="50000" b="-55000"/>
          </a:path>
        </a:gradFill>
        <a:gradFill rotWithShape="1">
          <a:gsLst>
            <a:gs pos="0">
              <a:schemeClr val="phClr">
                <a:tint val="60000"/>
                <a:satMod val="160000"/>
              </a:schemeClr>
            </a:gs>
            <a:gs pos="46000">
              <a:schemeClr val="phClr">
                <a:tint val="86000"/>
                <a:satMod val="160000"/>
              </a:schemeClr>
            </a:gs>
            <a:gs pos="100000">
              <a:schemeClr val="phClr">
                <a:shade val="40000"/>
                <a:satMod val="160000"/>
              </a:schemeClr>
            </a:gs>
          </a:gsLst>
          <a:path path="circle">
            <a:fillToRect l="50000" t="155000" r="50000" b="-55000"/>
          </a:path>
        </a:gradFill>
      </a:fillStyleLst>
      <a:lnStyleLst>
        <a:ln w="9525" cap="flat" cmpd="sng" algn="ctr">
          <a:solidFill>
            <a:schemeClr val="phClr">
              <a:satMod val="12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147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53975" dist="41275" dir="14700000" algn="t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ENET Powerpoint Theme.potx" id="{BE29606F-6DA8-4E69-8E5B-86C9D842771A}" vid="{4D5C30B9-8E61-4F4A-8256-FC60589DE99F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ENET-Powerpoint-Theme</Template>
  <TotalTime>10926</TotalTime>
  <Words>311</Words>
  <Application>Microsoft Office PowerPoint</Application>
  <PresentationFormat>Widescreen</PresentationFormat>
  <Paragraphs>59</Paragraphs>
  <Slides>11</Slides>
  <Notes>1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ptos</vt:lpstr>
      <vt:lpstr>Arial</vt:lpstr>
      <vt:lpstr>Calibri</vt:lpstr>
      <vt:lpstr>Office Theme</vt:lpstr>
      <vt:lpstr>Visio</vt:lpstr>
      <vt:lpstr>Will we still be doing eduroam in ten years?</vt:lpstr>
      <vt:lpstr>Let’s go back to 2014…</vt:lpstr>
      <vt:lpstr>But how were we doing eduroam in 2014?</vt:lpstr>
      <vt:lpstr>eduroam CAT</vt:lpstr>
      <vt:lpstr>Managed IdP</vt:lpstr>
      <vt:lpstr>geteduroam </vt:lpstr>
      <vt:lpstr>Managed Service Provider</vt:lpstr>
      <vt:lpstr>eduroam Visitor Access (eVA)</vt:lpstr>
      <vt:lpstr>OpenRoaming</vt:lpstr>
      <vt:lpstr>Will we still be doing eduroam in ten years?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y Halse</dc:creator>
  <cp:lastModifiedBy>Donald Coetzee</cp:lastModifiedBy>
  <cp:revision>138</cp:revision>
  <dcterms:created xsi:type="dcterms:W3CDTF">2022-10-04T07:56:31Z</dcterms:created>
  <dcterms:modified xsi:type="dcterms:W3CDTF">2024-11-04T12:40:32Z</dcterms:modified>
</cp:coreProperties>
</file>